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4B77" w:rsidRPr="00CD4B77" w:rsidRDefault="00CD4B77" w:rsidP="00CD4B77">
      <w:pPr>
        <w:numPr>
          <w:ilvl w:val="0"/>
          <w:numId w:val="1"/>
        </w:numPr>
        <w:spacing w:after="210" w:line="420" w:lineRule="atLeast"/>
        <w:ind w:left="375"/>
        <w:rPr>
          <w:rFonts w:ascii="Arial" w:eastAsia="Times New Roman" w:hAnsi="Arial" w:cs="Arial"/>
          <w:color w:val="999999"/>
          <w:sz w:val="24"/>
          <w:szCs w:val="24"/>
        </w:rPr>
      </w:pPr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Trace stack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through the following operations (show what the stack looks like following each operation):</w:t>
      </w:r>
    </w:p>
    <w:p w:rsidR="00456234" w:rsidRDefault="00456234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rPr>
          <w:rFonts w:ascii="Arial" w:eastAsia="Times New Roman" w:hAnsi="Arial" w:cs="Arial"/>
          <w:color w:val="000000"/>
          <w:sz w:val="24"/>
          <w:szCs w:val="24"/>
        </w:rPr>
        <w:object w:dxaOrig="1501" w:dyaOrig="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39pt" o:ole="">
            <v:imagedata r:id="rId5" o:title=""/>
          </v:shape>
          <o:OLEObject Type="Embed" ProgID="Visio.Drawing.15" ShapeID="_x0000_i1025" DrawAspect="Content" ObjectID="_1454312000" r:id="rId6"/>
        </w:object>
      </w:r>
    </w:p>
    <w:p w:rsidR="00CD4B77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ush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9)</w:t>
      </w:r>
      <w:r w:rsidR="00306068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456234" w:rsidRPr="00CD4B77" w:rsidRDefault="00456234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999999"/>
          <w:sz w:val="24"/>
          <w:szCs w:val="24"/>
        </w:rPr>
      </w:pPr>
      <w:r>
        <w:object w:dxaOrig="2911" w:dyaOrig="2056">
          <v:shape id="_x0000_i1026" type="#_x0000_t75" style="width:145.5pt;height:102.75pt" o:ole="">
            <v:imagedata r:id="rId7" o:title=""/>
          </v:shape>
          <o:OLEObject Type="Embed" ProgID="Visio.Drawing.15" ShapeID="_x0000_i1026" DrawAspect="Content" ObjectID="_1454312001" r:id="rId8"/>
        </w:object>
      </w:r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int</w:t>
      </w:r>
      <w:proofErr w:type="spellEnd"/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topVal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op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 </w:t>
      </w:r>
      <w:r w:rsidR="00306068">
        <w:rPr>
          <w:rFonts w:ascii="Arial" w:eastAsia="Times New Roman" w:hAnsi="Arial" w:cs="Arial"/>
          <w:color w:val="000000"/>
          <w:sz w:val="24"/>
          <w:szCs w:val="24"/>
        </w:rPr>
        <w:t xml:space="preserve">; 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5311" w:dyaOrig="2820">
          <v:shape id="_x0000_i1027" type="#_x0000_t75" style="width:265.5pt;height:141pt" o:ole="">
            <v:imagedata r:id="rId9" o:title=""/>
          </v:shape>
          <o:OLEObject Type="Embed" ProgID="Visio.Drawing.15" ShapeID="_x0000_i1027" DrawAspect="Content" ObjectID="_1454312002" r:id="rId10"/>
        </w:object>
      </w:r>
      <w:bookmarkStart w:id="0" w:name="_GoBack"/>
      <w:bookmarkEnd w:id="0"/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ush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20)</w:t>
      </w:r>
      <w:r w:rsidR="00306068">
        <w:rPr>
          <w:rFonts w:ascii="Arial" w:eastAsia="Times New Roman" w:hAnsi="Arial" w:cs="Arial"/>
          <w:color w:val="000000"/>
          <w:sz w:val="24"/>
          <w:szCs w:val="24"/>
        </w:rPr>
        <w:t>;</w:t>
      </w:r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556" w:dyaOrig="2806">
          <v:shape id="_x0000_i1028" type="#_x0000_t75" style="width:177.75pt;height:140.25pt" o:ole="">
            <v:imagedata r:id="rId11" o:title=""/>
          </v:shape>
          <o:OLEObject Type="Embed" ProgID="Visio.Drawing.15" ShapeID="_x0000_i1028" DrawAspect="Content" ObjectID="_1454312003" r:id="rId12"/>
        </w:object>
      </w:r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myStack.push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11)</w:t>
      </w:r>
      <w:r w:rsidR="00306068">
        <w:rPr>
          <w:rFonts w:ascii="Arial" w:eastAsia="Times New Roman" w:hAnsi="Arial" w:cs="Arial"/>
          <w:color w:val="000000"/>
          <w:sz w:val="24"/>
          <w:szCs w:val="24"/>
        </w:rPr>
        <w:t xml:space="preserve">; 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375" w:dyaOrig="3810">
          <v:shape id="_x0000_i1029" type="#_x0000_t75" style="width:168.75pt;height:190.5pt" o:ole="">
            <v:imagedata r:id="rId13" o:title=""/>
          </v:shape>
          <o:OLEObject Type="Embed" ProgID="Visio.Drawing.15" ShapeID="_x0000_i1029" DrawAspect="Content" ObjectID="_1454312004" r:id="rId14"/>
        </w:object>
      </w:r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topValue</w:t>
      </w:r>
      <w:proofErr w:type="spellEnd"/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op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306068">
        <w:rPr>
          <w:rFonts w:ascii="Arial" w:eastAsia="Times New Roman" w:hAnsi="Arial" w:cs="Arial"/>
          <w:color w:val="000000"/>
          <w:sz w:val="24"/>
          <w:szCs w:val="24"/>
        </w:rPr>
        <w:t>;</w:t>
      </w:r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6615" w:dyaOrig="2386">
          <v:shape id="_x0000_i1030" type="#_x0000_t75" style="width:330.75pt;height:119.25pt" o:ole="">
            <v:imagedata r:id="rId15" o:title=""/>
          </v:shape>
          <o:OLEObject Type="Embed" ProgID="Visio.Drawing.15" ShapeID="_x0000_i1030" DrawAspect="Content" ObjectID="_1454312005" r:id="rId16"/>
        </w:object>
      </w:r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topValue</w:t>
      </w:r>
      <w:proofErr w:type="spellEnd"/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op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306068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6511" w:dyaOrig="1996">
          <v:shape id="_x0000_i1031" type="#_x0000_t75" style="width:325.5pt;height:99.75pt" o:ole="">
            <v:imagedata r:id="rId17" o:title=""/>
          </v:shape>
          <o:OLEObject Type="Embed" ProgID="Visio.Drawing.15" ShapeID="_x0000_i1031" DrawAspect="Content" ObjectID="_1454312006" r:id="rId18"/>
        </w:object>
      </w:r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456234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myStack.push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45)</w:t>
      </w:r>
      <w:r w:rsidR="00456234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2911" w:dyaOrig="1996">
          <v:shape id="_x0000_i1032" type="#_x0000_t75" style="width:145.5pt;height:99.75pt" o:ole="">
            <v:imagedata r:id="rId19" o:title=""/>
          </v:shape>
          <o:OLEObject Type="Embed" ProgID="Visio.Drawing.15" ShapeID="_x0000_i1032" DrawAspect="Content" ObjectID="_1454312007" r:id="rId20"/>
        </w:object>
      </w:r>
    </w:p>
    <w:p w:rsidR="00CD4B77" w:rsidRPr="00CD4B77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ush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8)</w:t>
      </w:r>
    </w:p>
    <w:p w:rsidR="00456234" w:rsidRDefault="00456234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2955" w:dyaOrig="3285">
          <v:shape id="_x0000_i1033" type="#_x0000_t75" style="width:147.75pt;height:164.25pt" o:ole="">
            <v:imagedata r:id="rId21" o:title=""/>
          </v:shape>
          <o:OLEObject Type="Embed" ProgID="Visio.Drawing.15" ShapeID="_x0000_i1033" DrawAspect="Content" ObjectID="_1454312008" r:id="rId22"/>
        </w:object>
      </w:r>
    </w:p>
    <w:p w:rsidR="00CD4B77" w:rsidRDefault="00CD4B77" w:rsidP="00306068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topValue</w:t>
      </w:r>
      <w:proofErr w:type="spellEnd"/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Stack.pop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</w:p>
    <w:p w:rsidR="00CD4B77" w:rsidRPr="00456234" w:rsidRDefault="00456234" w:rsidP="00456234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375" w:dyaOrig="4156">
          <v:shape id="_x0000_i1034" type="#_x0000_t75" style="width:168.75pt;height:207.75pt" o:ole="">
            <v:imagedata r:id="rId23" o:title=""/>
          </v:shape>
          <o:OLEObject Type="Embed" ProgID="Visio.Drawing.15" ShapeID="_x0000_i1034" DrawAspect="Content" ObjectID="_1454312009" r:id="rId24"/>
        </w:object>
      </w:r>
    </w:p>
    <w:p w:rsidR="00CD4B77" w:rsidRPr="00456234" w:rsidRDefault="00CD4B77" w:rsidP="00CD4B77">
      <w:pPr>
        <w:numPr>
          <w:ilvl w:val="0"/>
          <w:numId w:val="1"/>
        </w:numPr>
        <w:spacing w:after="210" w:line="420" w:lineRule="atLeast"/>
        <w:ind w:left="375"/>
        <w:rPr>
          <w:rFonts w:ascii="Arial" w:eastAsia="Times New Roman" w:hAnsi="Arial" w:cs="Arial"/>
          <w:color w:val="999999"/>
          <w:sz w:val="24"/>
          <w:szCs w:val="24"/>
        </w:rPr>
      </w:pPr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 xml:space="preserve">Trace queue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through the following operations (show what the queue looks like following each operation):</w:t>
      </w:r>
    </w:p>
    <w:p w:rsidR="00456234" w:rsidRPr="00CD4B77" w:rsidRDefault="00456234" w:rsidP="00456234">
      <w:pPr>
        <w:spacing w:after="210" w:line="420" w:lineRule="atLeast"/>
        <w:ind w:left="375"/>
        <w:rPr>
          <w:rFonts w:ascii="Arial" w:eastAsia="Times New Roman" w:hAnsi="Arial" w:cs="Arial"/>
          <w:color w:val="999999"/>
          <w:sz w:val="24"/>
          <w:szCs w:val="24"/>
        </w:rPr>
      </w:pPr>
      <w:r>
        <w:object w:dxaOrig="1501" w:dyaOrig="1155">
          <v:shape id="_x0000_i1035" type="#_x0000_t75" style="width:75pt;height:57.75pt" o:ole="">
            <v:imagedata r:id="rId25" o:title=""/>
          </v:shape>
          <o:OLEObject Type="Embed" ProgID="Visio.Drawing.15" ShapeID="_x0000_i1035" DrawAspect="Content" ObjectID="_1454312010" r:id="rId26"/>
        </w:object>
      </w:r>
    </w:p>
    <w:p w:rsidR="00456234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1)</w:t>
      </w:r>
      <w:r w:rsidR="00456234">
        <w:rPr>
          <w:rFonts w:ascii="Arial" w:eastAsia="Times New Roman" w:hAnsi="Arial" w:cs="Arial"/>
          <w:color w:val="000000"/>
          <w:sz w:val="24"/>
          <w:szCs w:val="24"/>
        </w:rPr>
        <w:t>;</w:t>
      </w:r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</w:t>
      </w:r>
    </w:p>
    <w:p w:rsidR="00456234" w:rsidRDefault="00456234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2911" w:dyaOrig="2056">
          <v:shape id="_x0000_i1036" type="#_x0000_t75" style="width:145.5pt;height:102.75pt" o:ole="">
            <v:imagedata r:id="rId27" o:title=""/>
          </v:shape>
          <o:OLEObject Type="Embed" ProgID="Visio.Drawing.15" ShapeID="_x0000_i1036" DrawAspect="Content" ObjectID="_1454312011" r:id="rId28"/>
        </w:object>
      </w:r>
    </w:p>
    <w:p w:rsidR="00CD4B77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17)</w:t>
      </w:r>
      <w:r w:rsidR="00456234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456234" w:rsidRPr="00CD4B77" w:rsidRDefault="00456234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999999"/>
          <w:sz w:val="24"/>
          <w:szCs w:val="24"/>
        </w:rPr>
      </w:pPr>
      <w:r>
        <w:object w:dxaOrig="3735" w:dyaOrig="3810">
          <v:shape id="_x0000_i1037" type="#_x0000_t75" style="width:186.75pt;height:190.5pt" o:ole="">
            <v:imagedata r:id="rId29" o:title=""/>
          </v:shape>
          <o:OLEObject Type="Embed" ProgID="Visio.Drawing.15" ShapeID="_x0000_i1037" DrawAspect="Content" ObjectID="_1454312012" r:id="rId30"/>
        </w:object>
      </w: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lastRenderedPageBreak/>
        <w:t>int</w:t>
      </w:r>
      <w:proofErr w:type="spellEnd"/>
      <w:proofErr w:type="gramEnd"/>
      <w:r>
        <w:rPr>
          <w:rFonts w:ascii="Arial" w:eastAsia="Times New Roman" w:hAnsi="Arial" w:cs="Arial"/>
          <w:color w:val="000000"/>
          <w:sz w:val="24"/>
          <w:szCs w:val="24"/>
        </w:rPr>
        <w:t xml:space="preserve"> value = </w:t>
      </w:r>
      <w:proofErr w:type="spellStart"/>
      <w:r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>
        <w:rPr>
          <w:rFonts w:ascii="Arial" w:eastAsia="Times New Roman" w:hAnsi="Arial" w:cs="Arial"/>
          <w:color w:val="000000"/>
          <w:sz w:val="24"/>
          <w:szCs w:val="24"/>
        </w:rPr>
        <w:t xml:space="preserve"> ();</w:t>
      </w: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5700" w:dyaOrig="2820">
          <v:shape id="_x0000_i1038" type="#_x0000_t75" style="width:285pt;height:141pt" o:ole="">
            <v:imagedata r:id="rId31" o:title=""/>
          </v:shape>
          <o:OLEObject Type="Embed" ProgID="Visio.Drawing.15" ShapeID="_x0000_i1038" DrawAspect="Content" ObjectID="_1454312013" r:id="rId32"/>
        </w:object>
      </w: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5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735" w:dyaOrig="3810">
          <v:shape id="_x0000_i1039" type="#_x0000_t75" style="width:186.75pt;height:190.5pt" o:ole="">
            <v:imagedata r:id="rId33" o:title=""/>
          </v:shape>
          <o:OLEObject Type="Embed" ProgID="Visio.Drawing.15" ShapeID="_x0000_i1039" DrawAspect="Content" ObjectID="_1454312014" r:id="rId34"/>
        </w:object>
      </w: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CD4B77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13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1A6A5E" w:rsidRPr="00CD4B77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735" w:dyaOrig="4725">
          <v:shape id="_x0000_i1040" type="#_x0000_t75" style="width:186.75pt;height:236.25pt" o:ole="">
            <v:imagedata r:id="rId35" o:title=""/>
          </v:shape>
          <o:OLEObject Type="Embed" ProgID="Visio.Drawing.15" ShapeID="_x0000_i1040" DrawAspect="Content" ObjectID="_1454312015" r:id="rId36"/>
        </w:object>
      </w: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>
        <w:rPr>
          <w:rFonts w:ascii="Arial" w:eastAsia="Times New Roman" w:hAnsi="Arial" w:cs="Arial"/>
          <w:color w:val="000000"/>
          <w:sz w:val="24"/>
          <w:szCs w:val="24"/>
        </w:rPr>
        <w:t>value</w:t>
      </w:r>
      <w:proofErr w:type="gramEnd"/>
      <w:r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>
        <w:rPr>
          <w:rFonts w:ascii="Arial" w:eastAsia="Times New Roman" w:hAnsi="Arial" w:cs="Arial"/>
          <w:color w:val="000000"/>
          <w:sz w:val="24"/>
          <w:szCs w:val="24"/>
        </w:rPr>
        <w:t xml:space="preserve"> ();</w:t>
      </w:r>
    </w:p>
    <w:p w:rsidR="001A6A5E" w:rsidRDefault="001A6A5E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6061" w:dyaOrig="3031">
          <v:shape id="_x0000_i1041" type="#_x0000_t75" style="width:303pt;height:151.5pt" o:ole="">
            <v:imagedata r:id="rId37" o:title=""/>
          </v:shape>
          <o:OLEObject Type="Embed" ProgID="Visio.Drawing.15" ShapeID="_x0000_i1041" DrawAspect="Content" ObjectID="_1454312016" r:id="rId38"/>
        </w:objec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6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735" w:dyaOrig="5055">
          <v:shape id="_x0000_i1042" type="#_x0000_t75" style="width:186.75pt;height:252.75pt" o:ole="">
            <v:imagedata r:id="rId39" o:title=""/>
          </v:shape>
          <o:OLEObject Type="Embed" ProgID="Visio.Drawing.15" ShapeID="_x0000_i1042" DrawAspect="Content" ObjectID="_1454312017" r:id="rId40"/>
        </w:object>
      </w: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21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735" w:dyaOrig="5596">
          <v:shape id="_x0000_i1043" type="#_x0000_t75" style="width:186.75pt;height:279.75pt" o:ole="">
            <v:imagedata r:id="rId41" o:title=""/>
          </v:shape>
          <o:OLEObject Type="Embed" ProgID="Visio.Drawing.15" ShapeID="_x0000_i1043" DrawAspect="Content" ObjectID="_1454312018" r:id="rId42"/>
        </w:object>
      </w:r>
    </w:p>
    <w:p w:rsidR="001A6A5E" w:rsidRDefault="00CD4B77" w:rsidP="001A6A5E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7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Pr="00CD4B77" w:rsidRDefault="00DF741A" w:rsidP="001A6A5E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735" w:dyaOrig="6135">
          <v:shape id="_x0000_i1044" type="#_x0000_t75" style="width:186.75pt;height:306.75pt" o:ole="">
            <v:imagedata r:id="rId43" o:title=""/>
          </v:shape>
          <o:OLEObject Type="Embed" ProgID="Visio.Drawing.15" ShapeID="_x0000_i1044" DrawAspect="Content" ObjectID="_1454312019" r:id="rId44"/>
        </w:object>
      </w: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value</w:t>
      </w:r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7635" w:dyaOrig="5055">
          <v:shape id="_x0000_i1045" type="#_x0000_t75" style="width:381.75pt;height:252.75pt" o:ole="">
            <v:imagedata r:id="rId45" o:title=""/>
          </v:shape>
          <o:OLEObject Type="Embed" ProgID="Visio.Drawing.15" ShapeID="_x0000_i1045" DrawAspect="Content" ObjectID="_1454312020" r:id="rId46"/>
        </w:object>
      </w: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value</w:t>
      </w:r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7635" w:dyaOrig="4156">
          <v:shape id="_x0000_i1046" type="#_x0000_t75" style="width:381.75pt;height:207.75pt" o:ole="">
            <v:imagedata r:id="rId47" o:title=""/>
          </v:shape>
          <o:OLEObject Type="Embed" ProgID="Visio.Drawing.15" ShapeID="_x0000_i1046" DrawAspect="Content" ObjectID="_1454312021" r:id="rId48"/>
        </w:object>
      </w:r>
    </w:p>
    <w:p w:rsidR="00CD4B77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en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4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3735" w:dyaOrig="5026">
          <v:shape id="_x0000_i1047" type="#_x0000_t75" style="width:186.75pt;height:251.25pt" o:ole="">
            <v:imagedata r:id="rId49" o:title=""/>
          </v:shape>
          <o:OLEObject Type="Embed" ProgID="Visio.Drawing.15" ShapeID="_x0000_i1047" DrawAspect="Content" ObjectID="_1454312022" r:id="rId50"/>
        </w:objec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lastRenderedPageBreak/>
        <w:t>value</w:t>
      </w:r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7635" w:dyaOrig="3810">
          <v:shape id="_x0000_i1048" type="#_x0000_t75" style="width:381.75pt;height:190.5pt" o:ole="">
            <v:imagedata r:id="rId51" o:title=""/>
          </v:shape>
          <o:OLEObject Type="Embed" ProgID="Visio.Drawing.15" ShapeID="_x0000_i1048" DrawAspect="Content" ObjectID="_1454312023" r:id="rId52"/>
        </w:object>
      </w:r>
    </w:p>
    <w:p w:rsidR="001A6A5E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value</w:t>
      </w:r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DF741A" w:rsidRDefault="00DF741A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r>
        <w:object w:dxaOrig="7635" w:dyaOrig="2925">
          <v:shape id="_x0000_i1049" type="#_x0000_t75" style="width:381.75pt;height:146.25pt" o:ole="">
            <v:imagedata r:id="rId53" o:title=""/>
          </v:shape>
          <o:OLEObject Type="Embed" ProgID="Visio.Drawing.15" ShapeID="_x0000_i1049" DrawAspect="Content" ObjectID="_1454312024" r:id="rId54"/>
        </w:object>
      </w:r>
    </w:p>
    <w:p w:rsidR="00CD4B77" w:rsidRPr="00CD4B77" w:rsidRDefault="00CD4B77" w:rsidP="00CD4B77">
      <w:pPr>
        <w:spacing w:beforeAutospacing="1" w:after="0" w:afterAutospacing="1" w:line="420" w:lineRule="atLeast"/>
        <w:ind w:left="375"/>
        <w:rPr>
          <w:rFonts w:ascii="Arial" w:eastAsia="Times New Roman" w:hAnsi="Arial" w:cs="Arial"/>
          <w:color w:val="000000"/>
          <w:sz w:val="24"/>
          <w:szCs w:val="24"/>
        </w:rPr>
      </w:pPr>
      <w:proofErr w:type="gram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value</w:t>
      </w:r>
      <w:proofErr w:type="gram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= </w:t>
      </w:r>
      <w:proofErr w:type="spellStart"/>
      <w:r w:rsidRPr="00CD4B77">
        <w:rPr>
          <w:rFonts w:ascii="Arial" w:eastAsia="Times New Roman" w:hAnsi="Arial" w:cs="Arial"/>
          <w:color w:val="000000"/>
          <w:sz w:val="24"/>
          <w:szCs w:val="24"/>
        </w:rPr>
        <w:t>myQueue.deque</w:t>
      </w:r>
      <w:proofErr w:type="spellEnd"/>
      <w:r w:rsidRPr="00CD4B77">
        <w:rPr>
          <w:rFonts w:ascii="Arial" w:eastAsia="Times New Roman" w:hAnsi="Arial" w:cs="Arial"/>
          <w:color w:val="000000"/>
          <w:sz w:val="24"/>
          <w:szCs w:val="24"/>
        </w:rPr>
        <w:t xml:space="preserve"> ()</w:t>
      </w:r>
      <w:r w:rsidR="001A6A5E">
        <w:rPr>
          <w:rFonts w:ascii="Arial" w:eastAsia="Times New Roman" w:hAnsi="Arial" w:cs="Arial"/>
          <w:color w:val="000000"/>
          <w:sz w:val="24"/>
          <w:szCs w:val="24"/>
        </w:rPr>
        <w:t>;</w:t>
      </w:r>
    </w:p>
    <w:p w:rsidR="003F5C38" w:rsidRDefault="00DF741A">
      <w:r>
        <w:object w:dxaOrig="7635" w:dyaOrig="2925">
          <v:shape id="_x0000_i1050" type="#_x0000_t75" style="width:381.75pt;height:146.25pt" o:ole="">
            <v:imagedata r:id="rId55" o:title=""/>
          </v:shape>
          <o:OLEObject Type="Embed" ProgID="Visio.Drawing.15" ShapeID="_x0000_i1050" DrawAspect="Content" ObjectID="_1454312025" r:id="rId56"/>
        </w:object>
      </w:r>
    </w:p>
    <w:sectPr w:rsidR="003F5C3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4A83533"/>
    <w:multiLevelType w:val="multilevel"/>
    <w:tmpl w:val="65D61C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B77"/>
    <w:rsid w:val="001A6A5E"/>
    <w:rsid w:val="00306068"/>
    <w:rsid w:val="003C6993"/>
    <w:rsid w:val="003F5C38"/>
    <w:rsid w:val="00456234"/>
    <w:rsid w:val="00CD4B77"/>
    <w:rsid w:val="00DF7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655950D-B036-4512-A3B9-6B39DF482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CD4B7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410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3.vsdx"/><Relationship Id="rId55" Type="http://schemas.openxmlformats.org/officeDocument/2006/relationships/image" Target="media/image26.emf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emf"/><Relationship Id="rId53" Type="http://schemas.openxmlformats.org/officeDocument/2006/relationships/image" Target="media/image25.emf"/><Relationship Id="rId58" Type="http://schemas.openxmlformats.org/officeDocument/2006/relationships/theme" Target="theme/theme1.xml"/><Relationship Id="rId5" Type="http://schemas.openxmlformats.org/officeDocument/2006/relationships/image" Target="media/image1.e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2.vsdx"/><Relationship Id="rId56" Type="http://schemas.openxmlformats.org/officeDocument/2006/relationships/package" Target="embeddings/Microsoft_Visio_Drawing26.vsdx"/><Relationship Id="rId8" Type="http://schemas.openxmlformats.org/officeDocument/2006/relationships/package" Target="embeddings/Microsoft_Visio_Drawing2.vsdx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package" Target="embeddings/Microsoft_Visio_Drawing21.vsdx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9.emf"/><Relationship Id="rId54" Type="http://schemas.openxmlformats.org/officeDocument/2006/relationships/package" Target="embeddings/Microsoft_Visio_Drawing2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3.emf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52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10</Pages>
  <Words>235</Words>
  <Characters>134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Arizona</Company>
  <LinksUpToDate>false</LinksUpToDate>
  <CharactersWithSpaces>1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totsky, Jason Josef</dc:creator>
  <cp:keywords/>
  <dc:description/>
  <cp:lastModifiedBy>Pototsky, Jason Josef</cp:lastModifiedBy>
  <cp:revision>1</cp:revision>
  <dcterms:created xsi:type="dcterms:W3CDTF">2014-02-19T15:19:00Z</dcterms:created>
  <dcterms:modified xsi:type="dcterms:W3CDTF">2014-02-19T17:46:00Z</dcterms:modified>
</cp:coreProperties>
</file>